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67D3F" w:rsidRDefault="00384AD9">
      <w:pPr>
        <w:jc w:val="center"/>
      </w:pPr>
      <w:r>
        <w:object w:dxaOrig="11137" w:dyaOrig="15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35pt;height:467pt" o:ole="">
            <v:imagedata r:id="rId5" o:title=""/>
          </v:shape>
          <o:OLEObject Type="Embed" ProgID="Visio.Drawing.15" ShapeID="_x0000_i1027" DrawAspect="Content" ObjectID="_1606818456" r:id="rId6"/>
        </w:object>
      </w:r>
      <w:bookmarkStart w:id="0" w:name="_GoBack"/>
      <w:bookmarkEnd w:id="0"/>
    </w:p>
    <w:sectPr w:rsidR="00567D3F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DengXian Light">
    <w:altName w:val="等线 Light"/>
    <w:panose1 w:val="00000000000000000000"/>
    <w:charset w:val="86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46B1"/>
    <w:rsid w:val="00093DAA"/>
    <w:rsid w:val="001546B1"/>
    <w:rsid w:val="00384AD9"/>
    <w:rsid w:val="00567D3F"/>
    <w:rsid w:val="00AA35F2"/>
    <w:rsid w:val="00B02107"/>
    <w:rsid w:val="71A313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072A380-8729-4CF0-A095-5FA9B2B178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/>
    <w:lsdException w:name="Colorful Grid Accent 6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spacing w:after="200" w:line="288" w:lineRule="auto"/>
    </w:pPr>
    <w:rPr>
      <w:rFonts w:eastAsiaTheme="minorEastAsia"/>
      <w:iCs/>
      <w:sz w:val="21"/>
      <w:szCs w:val="21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SPecialiST RePack</Company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Кубарь</dc:creator>
  <cp:lastModifiedBy>futbolr72@yandex.ru</cp:lastModifiedBy>
  <cp:revision>5</cp:revision>
  <dcterms:created xsi:type="dcterms:W3CDTF">2018-05-13T10:39:00Z</dcterms:created>
  <dcterms:modified xsi:type="dcterms:W3CDTF">2018-12-20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0.1.0.5644</vt:lpwstr>
  </property>
</Properties>
</file>